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1093" w:rsidRPr="00CC1093" w:rsidRDefault="00CC1093" w:rsidP="00CC1093">
      <w:pPr>
        <w:ind w:right="240"/>
      </w:pPr>
      <w:r w:rsidRPr="00CC1093">
        <w:t>本周工作</w:t>
      </w:r>
      <w:r w:rsidRPr="00CC1093">
        <w:rPr>
          <w:rFonts w:hint="eastAsia"/>
        </w:rPr>
        <w:t>：</w:t>
      </w:r>
    </w:p>
    <w:p w:rsidR="00E34601" w:rsidRDefault="00CE3B0B" w:rsidP="00AB3446">
      <w:pPr>
        <w:pStyle w:val="a3"/>
        <w:numPr>
          <w:ilvl w:val="0"/>
          <w:numId w:val="19"/>
        </w:numPr>
        <w:ind w:leftChars="0" w:right="240" w:firstLineChars="0"/>
      </w:pPr>
      <w:r w:rsidRPr="003C192C">
        <w:rPr>
          <w:rFonts w:hint="eastAsia"/>
        </w:rPr>
        <w:t>重</w:t>
      </w:r>
      <w:r>
        <w:rPr>
          <w:rFonts w:hint="eastAsia"/>
        </w:rPr>
        <w:t>新编写</w:t>
      </w:r>
      <w:r w:rsidR="00075820">
        <w:rPr>
          <w:rFonts w:hint="eastAsia"/>
        </w:rPr>
        <w:t>生成</w:t>
      </w:r>
      <w:r w:rsidRPr="00361B22">
        <w:t>切分节点拓扑信息的程序</w:t>
      </w:r>
      <w:r w:rsidR="008319B5">
        <w:rPr>
          <w:rFonts w:hint="eastAsia"/>
        </w:rPr>
        <w:t>。</w:t>
      </w:r>
      <w:r w:rsidR="008319B5">
        <w:t>设计</w:t>
      </w:r>
      <w:r w:rsidR="008319B5">
        <w:rPr>
          <w:rFonts w:hint="eastAsia"/>
        </w:rPr>
        <w:t>重组节点类，</w:t>
      </w:r>
      <w:r w:rsidR="0011730D">
        <w:rPr>
          <w:rFonts w:hint="eastAsia"/>
        </w:rPr>
        <w:t>将</w:t>
      </w:r>
      <w:r w:rsidR="008319B5" w:rsidRPr="00361B22">
        <w:t>切分节点拓扑信息</w:t>
      </w:r>
      <w:r w:rsidR="008319B5" w:rsidRPr="008319B5">
        <w:t>转换成重组节点拓扑信息</w:t>
      </w:r>
      <w:r w:rsidR="008319B5" w:rsidRPr="008319B5">
        <w:rPr>
          <w:rFonts w:hint="eastAsia"/>
        </w:rPr>
        <w:t>。</w:t>
      </w:r>
    </w:p>
    <w:p w:rsidR="00AB3446" w:rsidRDefault="00AB3446" w:rsidP="00AB3446">
      <w:pPr>
        <w:pStyle w:val="a3"/>
        <w:ind w:leftChars="0" w:left="960" w:right="240" w:firstLineChars="0" w:firstLine="0"/>
        <w:rPr>
          <w:rFonts w:hint="eastAsia"/>
        </w:rPr>
      </w:pPr>
      <w:r w:rsidRPr="00361B22">
        <w:t>切分节点拓扑信息</w:t>
      </w:r>
      <w:r w:rsidR="004E52C4">
        <w:t>用矩阵表示</w:t>
      </w:r>
      <w:r w:rsidR="004E52C4">
        <w:rPr>
          <w:rFonts w:hint="eastAsia"/>
        </w:rPr>
        <w:t>，程序中</w:t>
      </w:r>
      <w:r>
        <w:t>用</w:t>
      </w:r>
      <w:r>
        <w:t>List</w:t>
      </w:r>
      <w:r w:rsidR="004E52C4">
        <w:t>和矩阵的行列数进行</w:t>
      </w:r>
      <w:r>
        <w:t>存储</w:t>
      </w:r>
      <w:r>
        <w:rPr>
          <w:rFonts w:hint="eastAsia"/>
        </w:rPr>
        <w:t>。</w:t>
      </w:r>
    </w:p>
    <w:p w:rsidR="00CC1093" w:rsidRDefault="00257C2C" w:rsidP="000A4A4E">
      <w:pPr>
        <w:ind w:right="240"/>
      </w:pPr>
      <w:r>
        <w:rPr>
          <w:noProof/>
        </w:rPr>
        <w:drawing>
          <wp:inline distT="0" distB="0" distL="0" distR="0" wp14:anchorId="78EA728F" wp14:editId="0965562F">
            <wp:extent cx="6645910" cy="28886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88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037" w:rsidRDefault="00257C2C" w:rsidP="000A4A4E">
      <w:pPr>
        <w:ind w:right="240"/>
      </w:pPr>
      <w:r>
        <w:rPr>
          <w:noProof/>
        </w:rPr>
        <w:drawing>
          <wp:inline distT="0" distB="0" distL="0" distR="0" wp14:anchorId="579E3E0F" wp14:editId="322BE672">
            <wp:extent cx="1023582" cy="486383"/>
            <wp:effectExtent l="0" t="0" r="571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044221" cy="49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496" w:rsidRDefault="007E5496" w:rsidP="000A4A4E">
      <w:pPr>
        <w:ind w:right="240"/>
        <w:rPr>
          <w:rFonts w:hint="eastAsia"/>
        </w:rPr>
      </w:pPr>
      <w:r>
        <w:t>切分</w:t>
      </w:r>
      <w:r w:rsidRPr="00361B22">
        <w:t>节点拓扑信息</w:t>
      </w:r>
      <w:r>
        <w:t>用</w:t>
      </w:r>
      <w:r>
        <w:t>数组</w:t>
      </w:r>
      <w:r w:rsidR="00B0091E">
        <w:t>表示</w:t>
      </w:r>
      <w:r w:rsidR="00B0091E">
        <w:rPr>
          <w:rFonts w:hint="eastAsia"/>
        </w:rPr>
        <w:t>，</w:t>
      </w:r>
      <w:r w:rsidR="00B0091E">
        <w:t>对应的位置信息用另外一个数组表示</w:t>
      </w:r>
      <w:r w:rsidR="00B0091E">
        <w:rPr>
          <w:rFonts w:hint="eastAsia"/>
        </w:rPr>
        <w:t>。</w:t>
      </w:r>
    </w:p>
    <w:p w:rsidR="007B6B66" w:rsidRDefault="00C05372" w:rsidP="000A4A4E">
      <w:pPr>
        <w:ind w:right="240"/>
        <w:rPr>
          <w:rFonts w:hint="eastAsia"/>
        </w:rPr>
      </w:pPr>
      <w:r>
        <w:t>在程序中用</w:t>
      </w:r>
      <w:r>
        <w:t>List</w:t>
      </w:r>
      <w:r>
        <w:t>进行存储</w:t>
      </w:r>
      <w:r>
        <w:rPr>
          <w:rFonts w:hint="eastAsia"/>
        </w:rPr>
        <w:t>。</w:t>
      </w:r>
      <w:r w:rsidR="007B6B66">
        <w:t>如读取</w:t>
      </w:r>
      <w:r w:rsidR="007B6B66">
        <w:t>Id</w:t>
      </w:r>
      <w:r w:rsidR="007B6B66">
        <w:t>为</w:t>
      </w:r>
      <w:r w:rsidR="007B6B66">
        <w:rPr>
          <w:rFonts w:hint="eastAsia"/>
        </w:rPr>
        <w:t>7</w:t>
      </w:r>
      <w:r w:rsidR="007B6B66">
        <w:rPr>
          <w:rFonts w:hint="eastAsia"/>
        </w:rPr>
        <w:t>的</w:t>
      </w:r>
      <w:r w:rsidR="0011730D">
        <w:rPr>
          <w:rFonts w:hint="eastAsia"/>
        </w:rPr>
        <w:t>重组节点的接收</w:t>
      </w:r>
      <w:r w:rsidR="007B6B66">
        <w:rPr>
          <w:rFonts w:hint="eastAsia"/>
        </w:rPr>
        <w:t>列表。</w:t>
      </w:r>
    </w:p>
    <w:p w:rsidR="008319B5" w:rsidRDefault="008319B5" w:rsidP="000A4A4E">
      <w:pPr>
        <w:ind w:right="240"/>
      </w:pPr>
      <w:r>
        <w:rPr>
          <w:noProof/>
        </w:rPr>
        <w:drawing>
          <wp:inline distT="0" distB="0" distL="0" distR="0" wp14:anchorId="629E8212" wp14:editId="42BDA76A">
            <wp:extent cx="1180532" cy="361208"/>
            <wp:effectExtent l="0" t="0" r="635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28244" cy="375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05D" w:rsidRDefault="009A14C1" w:rsidP="00FD2428">
      <w:pPr>
        <w:ind w:right="240"/>
        <w:rPr>
          <w:rFonts w:ascii="宋体" w:eastAsia="宋体" w:hAnsi="宋体" w:cs="宋体"/>
          <w:szCs w:val="24"/>
        </w:rPr>
      </w:pPr>
      <w:r w:rsidRPr="0084569D">
        <w:rPr>
          <w:rFonts w:ascii="宋体" w:eastAsia="宋体" w:hAnsi="宋体" w:cs="宋体"/>
          <w:szCs w:val="24"/>
        </w:rPr>
        <w:t>2</w:t>
      </w:r>
      <w:r w:rsidRPr="0084569D">
        <w:rPr>
          <w:rFonts w:ascii="宋体" w:eastAsia="宋体" w:hAnsi="宋体" w:cs="宋体" w:hint="eastAsia"/>
          <w:szCs w:val="24"/>
        </w:rPr>
        <w:t>，</w:t>
      </w:r>
      <w:r w:rsidR="004C30FC" w:rsidRPr="0084569D">
        <w:rPr>
          <w:rFonts w:ascii="宋体" w:eastAsia="宋体" w:hAnsi="宋体" w:cs="宋体" w:hint="eastAsia"/>
          <w:szCs w:val="24"/>
        </w:rPr>
        <w:t>使用Http</w:t>
      </w:r>
      <w:r w:rsidR="004C30FC" w:rsidRPr="0084569D">
        <w:rPr>
          <w:rFonts w:ascii="宋体" w:eastAsia="宋体" w:hAnsi="宋体" w:cs="宋体"/>
          <w:szCs w:val="24"/>
        </w:rPr>
        <w:t>的Put请求向服务器</w:t>
      </w:r>
      <w:r w:rsidR="0084569D" w:rsidRPr="0084569D">
        <w:rPr>
          <w:rFonts w:ascii="宋体" w:eastAsia="宋体" w:hAnsi="宋体" w:cs="宋体"/>
          <w:szCs w:val="24"/>
        </w:rPr>
        <w:t>提交数据</w:t>
      </w:r>
      <w:r w:rsidR="00BA56BC">
        <w:rPr>
          <w:rFonts w:ascii="宋体" w:eastAsia="宋体" w:hAnsi="宋体" w:cs="宋体" w:hint="eastAsia"/>
          <w:szCs w:val="24"/>
        </w:rPr>
        <w:t>。</w:t>
      </w:r>
    </w:p>
    <w:p w:rsidR="007F371F" w:rsidRPr="007F371F" w:rsidRDefault="007F371F" w:rsidP="007F371F">
      <w:pPr>
        <w:ind w:right="240" w:firstLine="180"/>
        <w:rPr>
          <w:rFonts w:ascii="宋体" w:eastAsia="宋体" w:hAnsi="宋体" w:cs="宋体"/>
          <w:szCs w:val="24"/>
        </w:rPr>
      </w:pPr>
      <w:r>
        <w:rPr>
          <w:rFonts w:ascii="宋体" w:eastAsia="宋体" w:hAnsi="宋体" w:cs="宋体" w:hint="eastAsia"/>
          <w:szCs w:val="24"/>
        </w:rPr>
        <w:t>使用</w:t>
      </w:r>
      <w:r>
        <w:rPr>
          <w:rFonts w:ascii="宋体" w:eastAsia="宋体" w:hAnsi="宋体" w:cs="宋体"/>
          <w:szCs w:val="24"/>
        </w:rPr>
        <w:t>服务器中</w:t>
      </w:r>
      <w:r w:rsidRPr="007F371F">
        <w:rPr>
          <w:rFonts w:ascii="宋体" w:eastAsia="宋体" w:hAnsi="宋体" w:cs="宋体"/>
          <w:szCs w:val="24"/>
        </w:rPr>
        <w:t>application/</w:t>
      </w:r>
      <w:proofErr w:type="spellStart"/>
      <w:r w:rsidRPr="007F371F">
        <w:rPr>
          <w:rFonts w:ascii="宋体" w:eastAsia="宋体" w:hAnsi="宋体" w:cs="宋体"/>
          <w:szCs w:val="24"/>
        </w:rPr>
        <w:t>json</w:t>
      </w:r>
      <w:proofErr w:type="spellEnd"/>
      <w:r>
        <w:rPr>
          <w:rFonts w:ascii="宋体" w:eastAsia="宋体" w:hAnsi="宋体" w:cs="宋体"/>
          <w:szCs w:val="24"/>
        </w:rPr>
        <w:t>方式更新数据</w:t>
      </w:r>
      <w:r>
        <w:rPr>
          <w:rFonts w:ascii="宋体" w:eastAsia="宋体" w:hAnsi="宋体" w:cs="宋体" w:hint="eastAsia"/>
          <w:szCs w:val="24"/>
        </w:rPr>
        <w:t>。</w:t>
      </w:r>
    </w:p>
    <w:p w:rsidR="007F371F" w:rsidRDefault="007F371F" w:rsidP="007F371F">
      <w:pPr>
        <w:ind w:right="240" w:firstLine="180"/>
        <w:rPr>
          <w:rFonts w:ascii="宋体" w:eastAsia="宋体" w:hAnsi="宋体" w:cs="宋体" w:hint="eastAsia"/>
          <w:szCs w:val="24"/>
        </w:rPr>
      </w:pPr>
      <w:r>
        <w:rPr>
          <w:rFonts w:ascii="宋体" w:eastAsia="宋体" w:hAnsi="宋体" w:cs="宋体"/>
          <w:szCs w:val="24"/>
        </w:rPr>
        <w:t>改变http请求的</w:t>
      </w:r>
      <w:r w:rsidRPr="007F371F">
        <w:rPr>
          <w:rFonts w:ascii="宋体" w:eastAsia="宋体" w:hAnsi="宋体" w:cs="宋体"/>
          <w:szCs w:val="24"/>
        </w:rPr>
        <w:t>Header</w:t>
      </w:r>
      <w:r w:rsidRPr="007F371F">
        <w:rPr>
          <w:rFonts w:ascii="宋体" w:eastAsia="宋体" w:hAnsi="宋体" w:cs="宋体"/>
          <w:szCs w:val="24"/>
        </w:rPr>
        <w:t>中Content-Type</w:t>
      </w:r>
      <w:r>
        <w:rPr>
          <w:rFonts w:ascii="宋体" w:eastAsia="宋体" w:hAnsi="宋体" w:cs="宋体" w:hint="eastAsia"/>
          <w:szCs w:val="24"/>
        </w:rPr>
        <w:t>属性为：</w:t>
      </w:r>
      <w:r w:rsidRPr="007F371F">
        <w:rPr>
          <w:rFonts w:ascii="宋体" w:eastAsia="宋体" w:hAnsi="宋体" w:cs="宋体"/>
          <w:szCs w:val="24"/>
        </w:rPr>
        <w:t>application/</w:t>
      </w:r>
      <w:proofErr w:type="spellStart"/>
      <w:r w:rsidRPr="007F371F">
        <w:rPr>
          <w:rFonts w:ascii="宋体" w:eastAsia="宋体" w:hAnsi="宋体" w:cs="宋体"/>
          <w:szCs w:val="24"/>
        </w:rPr>
        <w:t>json</w:t>
      </w:r>
      <w:proofErr w:type="spellEnd"/>
      <w:r>
        <w:rPr>
          <w:rFonts w:ascii="宋体" w:eastAsia="宋体" w:hAnsi="宋体" w:cs="宋体" w:hint="eastAsia"/>
          <w:szCs w:val="24"/>
        </w:rPr>
        <w:t>。</w:t>
      </w:r>
      <w:r w:rsidR="00C57E92">
        <w:rPr>
          <w:rFonts w:ascii="宋体" w:eastAsia="宋体" w:hAnsi="宋体" w:cs="宋体" w:hint="eastAsia"/>
          <w:szCs w:val="24"/>
        </w:rPr>
        <w:t>对需要更新的切分节点转换成</w:t>
      </w:r>
      <w:proofErr w:type="spellStart"/>
      <w:r w:rsidR="00C57E92">
        <w:rPr>
          <w:rFonts w:ascii="宋体" w:eastAsia="宋体" w:hAnsi="宋体" w:cs="宋体" w:hint="eastAsia"/>
          <w:szCs w:val="24"/>
        </w:rPr>
        <w:t>Json</w:t>
      </w:r>
      <w:proofErr w:type="spellEnd"/>
      <w:r w:rsidR="00C57E92">
        <w:rPr>
          <w:rFonts w:ascii="宋体" w:eastAsia="宋体" w:hAnsi="宋体" w:cs="宋体"/>
          <w:szCs w:val="24"/>
        </w:rPr>
        <w:t>格式数据后</w:t>
      </w:r>
      <w:r w:rsidR="00C57E92">
        <w:rPr>
          <w:rFonts w:ascii="宋体" w:eastAsia="宋体" w:hAnsi="宋体" w:cs="宋体" w:hint="eastAsia"/>
          <w:szCs w:val="24"/>
        </w:rPr>
        <w:t>，</w:t>
      </w:r>
      <w:r>
        <w:rPr>
          <w:rFonts w:ascii="宋体" w:eastAsia="宋体" w:hAnsi="宋体" w:cs="宋体"/>
          <w:szCs w:val="24"/>
        </w:rPr>
        <w:t>在</w:t>
      </w:r>
      <w:r w:rsidR="00C57E92">
        <w:rPr>
          <w:rFonts w:ascii="宋体" w:eastAsia="宋体" w:hAnsi="宋体" w:cs="宋体"/>
          <w:szCs w:val="24"/>
        </w:rPr>
        <w:t>请求的</w:t>
      </w:r>
      <w:r>
        <w:rPr>
          <w:rFonts w:ascii="宋体" w:eastAsia="宋体" w:hAnsi="宋体" w:cs="宋体"/>
          <w:szCs w:val="24"/>
        </w:rPr>
        <w:t>body中加入更新后的</w:t>
      </w:r>
      <w:proofErr w:type="spellStart"/>
      <w:r>
        <w:rPr>
          <w:rFonts w:ascii="宋体" w:eastAsia="宋体" w:hAnsi="宋体" w:cs="宋体"/>
          <w:szCs w:val="24"/>
        </w:rPr>
        <w:t>Json</w:t>
      </w:r>
      <w:proofErr w:type="spellEnd"/>
      <w:r>
        <w:rPr>
          <w:rFonts w:ascii="宋体" w:eastAsia="宋体" w:hAnsi="宋体" w:cs="宋体"/>
          <w:szCs w:val="24"/>
        </w:rPr>
        <w:t>格式数据</w:t>
      </w:r>
      <w:r>
        <w:rPr>
          <w:rFonts w:ascii="宋体" w:eastAsia="宋体" w:hAnsi="宋体" w:cs="宋体" w:hint="eastAsia"/>
          <w:szCs w:val="24"/>
        </w:rPr>
        <w:t>。</w:t>
      </w:r>
    </w:p>
    <w:p w:rsidR="00BA56BC" w:rsidRDefault="000944B1" w:rsidP="00FD2428">
      <w:pPr>
        <w:ind w:right="240"/>
        <w:rPr>
          <w:rFonts w:ascii="宋体" w:eastAsia="宋体" w:hAnsi="宋体" w:cs="宋体"/>
          <w:szCs w:val="24"/>
        </w:rPr>
      </w:pPr>
      <w:r>
        <w:rPr>
          <w:noProof/>
        </w:rPr>
        <w:lastRenderedPageBreak/>
        <w:drawing>
          <wp:inline distT="0" distB="0" distL="0" distR="0" wp14:anchorId="2196D01E" wp14:editId="61353D62">
            <wp:extent cx="1510713" cy="2129051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519146" cy="2140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944B1">
        <w:rPr>
          <w:noProof/>
        </w:rPr>
        <w:t xml:space="preserve"> </w:t>
      </w:r>
      <w:r>
        <w:rPr>
          <w:noProof/>
        </w:rPr>
        <w:drawing>
          <wp:inline distT="0" distB="0" distL="0" distR="0" wp14:anchorId="2E442C66" wp14:editId="1BACFD6E">
            <wp:extent cx="1276065" cy="970159"/>
            <wp:effectExtent l="0" t="0" r="635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95008" cy="984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944B1">
        <w:rPr>
          <w:noProof/>
        </w:rPr>
        <w:t xml:space="preserve"> </w:t>
      </w:r>
      <w:r>
        <w:rPr>
          <w:noProof/>
        </w:rPr>
        <w:drawing>
          <wp:inline distT="0" distB="0" distL="0" distR="0" wp14:anchorId="49932CE2" wp14:editId="6881B096">
            <wp:extent cx="1377150" cy="211924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403714" cy="2160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56BC" w:rsidRPr="00E161EC" w:rsidRDefault="00BA56BC" w:rsidP="00E161EC">
      <w:pPr>
        <w:pStyle w:val="a3"/>
        <w:numPr>
          <w:ilvl w:val="0"/>
          <w:numId w:val="19"/>
        </w:numPr>
        <w:ind w:leftChars="0" w:right="240" w:firstLineChars="0"/>
        <w:rPr>
          <w:rFonts w:ascii="宋体" w:eastAsia="宋体" w:hAnsi="宋体" w:cs="宋体"/>
          <w:szCs w:val="24"/>
        </w:rPr>
      </w:pPr>
      <w:r w:rsidRPr="00E161EC">
        <w:rPr>
          <w:rFonts w:ascii="宋体" w:eastAsia="宋体" w:hAnsi="宋体" w:cs="宋体" w:hint="eastAsia"/>
          <w:szCs w:val="24"/>
        </w:rPr>
        <w:t>思考</w:t>
      </w:r>
      <w:r w:rsidR="001018C8" w:rsidRPr="00E161EC">
        <w:rPr>
          <w:rFonts w:ascii="宋体" w:eastAsia="宋体" w:hAnsi="宋体" w:cs="宋体" w:hint="eastAsia"/>
          <w:szCs w:val="24"/>
        </w:rPr>
        <w:t>生成位置信息的算法。</w:t>
      </w:r>
    </w:p>
    <w:bookmarkStart w:id="0" w:name="_GoBack"/>
    <w:bookmarkEnd w:id="0"/>
    <w:p w:rsidR="00E161EC" w:rsidRPr="00E161EC" w:rsidRDefault="00E161EC" w:rsidP="00056FFA">
      <w:pPr>
        <w:pStyle w:val="a3"/>
        <w:ind w:leftChars="0" w:left="960" w:right="240" w:firstLineChars="0" w:firstLine="0"/>
        <w:jc w:val="center"/>
        <w:rPr>
          <w:rFonts w:ascii="宋体" w:eastAsia="宋体" w:hAnsi="宋体" w:cs="宋体" w:hint="eastAsia"/>
          <w:szCs w:val="24"/>
        </w:rPr>
      </w:pPr>
      <w:r>
        <w:object w:dxaOrig="2100" w:dyaOrig="4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04.8pt;height:221.35pt" o:ole="">
            <v:imagedata r:id="rId14" o:title=""/>
          </v:shape>
          <o:OLEObject Type="Embed" ProgID="Visio.Drawing.15" ShapeID="_x0000_i1026" DrawAspect="Content" ObjectID="_1524757445" r:id="rId15"/>
        </w:object>
      </w:r>
    </w:p>
    <w:p w:rsidR="001018C8" w:rsidRDefault="00E161EC" w:rsidP="00056FFA">
      <w:pPr>
        <w:ind w:right="240"/>
        <w:jc w:val="center"/>
      </w:pPr>
      <w:r>
        <w:object w:dxaOrig="7185" w:dyaOrig="3615">
          <v:shape id="_x0000_i1025" type="#_x0000_t75" style="width:359.45pt;height:180.55pt" o:ole="">
            <v:imagedata r:id="rId16" o:title=""/>
          </v:shape>
          <o:OLEObject Type="Embed" ProgID="Visio.Drawing.15" ShapeID="_x0000_i1025" DrawAspect="Content" ObjectID="_1524757446" r:id="rId17"/>
        </w:object>
      </w:r>
    </w:p>
    <w:p w:rsidR="00E161EC" w:rsidRDefault="00E161EC" w:rsidP="00E9486F">
      <w:pPr>
        <w:ind w:right="240" w:firstLineChars="200" w:firstLine="480"/>
      </w:pPr>
      <w:r>
        <w:rPr>
          <w:rFonts w:hint="eastAsia"/>
        </w:rPr>
        <w:t>如有某切分节点的</w:t>
      </w:r>
      <w:r w:rsidRPr="00361B22">
        <w:t>拓扑信息</w:t>
      </w:r>
      <w:r>
        <w:t>矩阵</w:t>
      </w:r>
      <w:r>
        <w:rPr>
          <w:rFonts w:hint="eastAsia"/>
        </w:rPr>
        <w:t>为</w:t>
      </w:r>
      <w:r>
        <w:rPr>
          <w:rFonts w:hint="eastAsia"/>
        </w:rPr>
        <w:t>1256</w:t>
      </w:r>
      <w:r w:rsidR="00E9486F">
        <w:rPr>
          <w:rFonts w:hint="eastAsia"/>
        </w:rPr>
        <w:t>和</w:t>
      </w:r>
      <w:r w:rsidR="00E9486F">
        <w:rPr>
          <w:rFonts w:hint="eastAsia"/>
        </w:rPr>
        <w:t>234</w:t>
      </w:r>
      <w:r w:rsidR="00E9486F">
        <w:t>678</w:t>
      </w:r>
      <w:r>
        <w:rPr>
          <w:rFonts w:hint="eastAsia"/>
        </w:rPr>
        <w:t>。</w:t>
      </w:r>
      <w:r w:rsidR="00E9486F">
        <w:rPr>
          <w:rFonts w:hint="eastAsia"/>
        </w:rPr>
        <w:t>取得上述点的观察坐标系坐标后需要转换到小电视墙坐标系。</w:t>
      </w:r>
    </w:p>
    <w:p w:rsidR="00E161EC" w:rsidRPr="0084569D" w:rsidRDefault="00E161EC" w:rsidP="00E161EC">
      <w:pPr>
        <w:ind w:leftChars="0" w:left="0" w:right="240"/>
        <w:rPr>
          <w:rFonts w:hint="eastAsia"/>
        </w:rPr>
      </w:pPr>
    </w:p>
    <w:sectPr w:rsidR="00E161EC" w:rsidRPr="0084569D" w:rsidSect="000F3CF7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5994" w:rsidRDefault="008D5994" w:rsidP="000A0331">
      <w:pPr>
        <w:spacing w:after="0"/>
        <w:ind w:right="240"/>
      </w:pPr>
      <w:r>
        <w:separator/>
      </w:r>
    </w:p>
  </w:endnote>
  <w:endnote w:type="continuationSeparator" w:id="0">
    <w:p w:rsidR="008D5994" w:rsidRDefault="008D5994" w:rsidP="000A0331">
      <w:pPr>
        <w:spacing w:after="0"/>
        <w:ind w:right="2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5994" w:rsidRDefault="008D5994" w:rsidP="000A0331">
      <w:pPr>
        <w:spacing w:after="0"/>
        <w:ind w:right="240"/>
      </w:pPr>
      <w:r>
        <w:separator/>
      </w:r>
    </w:p>
  </w:footnote>
  <w:footnote w:type="continuationSeparator" w:id="0">
    <w:p w:rsidR="008D5994" w:rsidRDefault="008D5994" w:rsidP="000A0331">
      <w:pPr>
        <w:spacing w:after="0"/>
        <w:ind w:right="2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A2D17"/>
    <w:multiLevelType w:val="hybridMultilevel"/>
    <w:tmpl w:val="744274BE"/>
    <w:lvl w:ilvl="0" w:tplc="E4400738">
      <w:start w:val="1"/>
      <w:numFmt w:val="decimal"/>
      <w:lvlText w:val="%1，"/>
      <w:lvlJc w:val="left"/>
      <w:pPr>
        <w:ind w:left="197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">
    <w:nsid w:val="095C45A5"/>
    <w:multiLevelType w:val="hybridMultilevel"/>
    <w:tmpl w:val="5750F8FE"/>
    <w:lvl w:ilvl="0" w:tplc="86B2C000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C47209B"/>
    <w:multiLevelType w:val="hybridMultilevel"/>
    <w:tmpl w:val="E2D6E5E4"/>
    <w:lvl w:ilvl="0" w:tplc="A1E2E24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2F0C60"/>
    <w:multiLevelType w:val="hybridMultilevel"/>
    <w:tmpl w:val="21FC019E"/>
    <w:lvl w:ilvl="0" w:tplc="F13AC280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">
    <w:nsid w:val="15213651"/>
    <w:multiLevelType w:val="hybridMultilevel"/>
    <w:tmpl w:val="147C416C"/>
    <w:lvl w:ilvl="0" w:tplc="772AE704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5">
    <w:nsid w:val="17280543"/>
    <w:multiLevelType w:val="hybridMultilevel"/>
    <w:tmpl w:val="050CE85E"/>
    <w:lvl w:ilvl="0" w:tplc="4CAA71AA">
      <w:start w:val="1"/>
      <w:numFmt w:val="decimal"/>
      <w:lvlText w:val="%1，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">
    <w:nsid w:val="23E407AC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7">
    <w:nsid w:val="2B063AFC"/>
    <w:multiLevelType w:val="hybridMultilevel"/>
    <w:tmpl w:val="115A1E22"/>
    <w:lvl w:ilvl="0" w:tplc="7FF8ECFE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">
    <w:nsid w:val="2F917C1C"/>
    <w:multiLevelType w:val="hybridMultilevel"/>
    <w:tmpl w:val="0EF04DA0"/>
    <w:lvl w:ilvl="0" w:tplc="091CBAB4">
      <w:start w:val="1"/>
      <w:numFmt w:val="decimal"/>
      <w:lvlText w:val="%1，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9">
    <w:nsid w:val="33C374D5"/>
    <w:multiLevelType w:val="hybridMultilevel"/>
    <w:tmpl w:val="44CA6C8C"/>
    <w:lvl w:ilvl="0" w:tplc="C1EE46D2">
      <w:start w:val="1"/>
      <w:numFmt w:val="decimal"/>
      <w:lvlText w:val="%1．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0">
    <w:nsid w:val="354D11AA"/>
    <w:multiLevelType w:val="hybridMultilevel"/>
    <w:tmpl w:val="2E4EC6FC"/>
    <w:lvl w:ilvl="0" w:tplc="2B4EA736">
      <w:start w:val="1"/>
      <w:numFmt w:val="decimal"/>
      <w:lvlText w:val="%1，"/>
      <w:lvlJc w:val="left"/>
      <w:pPr>
        <w:ind w:left="960" w:hanging="720"/>
      </w:pPr>
      <w:rPr>
        <w:rFonts w:asciiTheme="majorEastAsia" w:eastAsiaTheme="majorEastAsia" w:hAnsiTheme="maj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1">
    <w:nsid w:val="40BD4F28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12">
    <w:nsid w:val="4B2E5ABD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48B30D2"/>
    <w:multiLevelType w:val="hybridMultilevel"/>
    <w:tmpl w:val="636201F8"/>
    <w:lvl w:ilvl="0" w:tplc="0409000F">
      <w:start w:val="1"/>
      <w:numFmt w:val="decimal"/>
      <w:lvlText w:val="%1.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4">
    <w:nsid w:val="5A6E77DE"/>
    <w:multiLevelType w:val="hybridMultilevel"/>
    <w:tmpl w:val="0A4C5622"/>
    <w:lvl w:ilvl="0" w:tplc="1ABE6222">
      <w:start w:val="1"/>
      <w:numFmt w:val="decimal"/>
      <w:lvlText w:val="%1，"/>
      <w:lvlJc w:val="left"/>
      <w:pPr>
        <w:ind w:left="1979" w:hanging="720"/>
      </w:pPr>
      <w:rPr>
        <w:rFonts w:ascii="Tahoma" w:eastAsiaTheme="minorEastAsia" w:hAnsi="Tahoma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5">
    <w:nsid w:val="6C8E4C21"/>
    <w:multiLevelType w:val="hybridMultilevel"/>
    <w:tmpl w:val="F47AB594"/>
    <w:lvl w:ilvl="0" w:tplc="F2E4B18C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FEF7BA6"/>
    <w:multiLevelType w:val="hybridMultilevel"/>
    <w:tmpl w:val="63BEEE8A"/>
    <w:lvl w:ilvl="0" w:tplc="32DA372E">
      <w:start w:val="1"/>
      <w:numFmt w:val="decimal"/>
      <w:lvlText w:val="%1，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7">
    <w:nsid w:val="71FB6922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E1F49FD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4"/>
  </w:num>
  <w:num w:numId="3">
    <w:abstractNumId w:val="6"/>
  </w:num>
  <w:num w:numId="4">
    <w:abstractNumId w:val="9"/>
  </w:num>
  <w:num w:numId="5">
    <w:abstractNumId w:val="16"/>
  </w:num>
  <w:num w:numId="6">
    <w:abstractNumId w:val="3"/>
  </w:num>
  <w:num w:numId="7">
    <w:abstractNumId w:val="1"/>
  </w:num>
  <w:num w:numId="8">
    <w:abstractNumId w:val="5"/>
  </w:num>
  <w:num w:numId="9">
    <w:abstractNumId w:val="13"/>
  </w:num>
  <w:num w:numId="10">
    <w:abstractNumId w:val="12"/>
  </w:num>
  <w:num w:numId="11">
    <w:abstractNumId w:val="2"/>
  </w:num>
  <w:num w:numId="12">
    <w:abstractNumId w:val="17"/>
  </w:num>
  <w:num w:numId="13">
    <w:abstractNumId w:val="14"/>
  </w:num>
  <w:num w:numId="14">
    <w:abstractNumId w:val="15"/>
  </w:num>
  <w:num w:numId="15">
    <w:abstractNumId w:val="7"/>
  </w:num>
  <w:num w:numId="16">
    <w:abstractNumId w:val="0"/>
  </w:num>
  <w:num w:numId="17">
    <w:abstractNumId w:val="18"/>
  </w:num>
  <w:num w:numId="18">
    <w:abstractNumId w:val="8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CDB"/>
    <w:rsid w:val="00000380"/>
    <w:rsid w:val="0000092E"/>
    <w:rsid w:val="000108A7"/>
    <w:rsid w:val="00011B40"/>
    <w:rsid w:val="00012D34"/>
    <w:rsid w:val="0001784F"/>
    <w:rsid w:val="00020CAE"/>
    <w:rsid w:val="00033228"/>
    <w:rsid w:val="0004356A"/>
    <w:rsid w:val="000446D3"/>
    <w:rsid w:val="00047923"/>
    <w:rsid w:val="0005458B"/>
    <w:rsid w:val="00056FFA"/>
    <w:rsid w:val="00057D9C"/>
    <w:rsid w:val="0007205D"/>
    <w:rsid w:val="000751A4"/>
    <w:rsid w:val="00075820"/>
    <w:rsid w:val="00077E87"/>
    <w:rsid w:val="0008277A"/>
    <w:rsid w:val="000827B1"/>
    <w:rsid w:val="0008725F"/>
    <w:rsid w:val="00087490"/>
    <w:rsid w:val="000909A6"/>
    <w:rsid w:val="000944B1"/>
    <w:rsid w:val="000972C6"/>
    <w:rsid w:val="000A0331"/>
    <w:rsid w:val="000A41F0"/>
    <w:rsid w:val="000A43D9"/>
    <w:rsid w:val="000A4A4E"/>
    <w:rsid w:val="000A7F12"/>
    <w:rsid w:val="000C50FB"/>
    <w:rsid w:val="000D44A2"/>
    <w:rsid w:val="000D5A67"/>
    <w:rsid w:val="000D5B55"/>
    <w:rsid w:val="000D5CF1"/>
    <w:rsid w:val="000E51FE"/>
    <w:rsid w:val="000F0642"/>
    <w:rsid w:val="000F236C"/>
    <w:rsid w:val="000F3CF7"/>
    <w:rsid w:val="000F57EF"/>
    <w:rsid w:val="000F584B"/>
    <w:rsid w:val="001018C8"/>
    <w:rsid w:val="00113172"/>
    <w:rsid w:val="00113941"/>
    <w:rsid w:val="0011730D"/>
    <w:rsid w:val="00122EBF"/>
    <w:rsid w:val="00124D0E"/>
    <w:rsid w:val="00126AA3"/>
    <w:rsid w:val="001330C1"/>
    <w:rsid w:val="00135628"/>
    <w:rsid w:val="00147222"/>
    <w:rsid w:val="001502BE"/>
    <w:rsid w:val="0015159F"/>
    <w:rsid w:val="00155D41"/>
    <w:rsid w:val="0016354E"/>
    <w:rsid w:val="001718FD"/>
    <w:rsid w:val="001771FA"/>
    <w:rsid w:val="001809B5"/>
    <w:rsid w:val="00191A3C"/>
    <w:rsid w:val="0019305D"/>
    <w:rsid w:val="00193084"/>
    <w:rsid w:val="00195903"/>
    <w:rsid w:val="001A02B4"/>
    <w:rsid w:val="001A24A5"/>
    <w:rsid w:val="001A2EBA"/>
    <w:rsid w:val="001A7B7C"/>
    <w:rsid w:val="001B28F7"/>
    <w:rsid w:val="001B302F"/>
    <w:rsid w:val="001B3536"/>
    <w:rsid w:val="001C52D5"/>
    <w:rsid w:val="001D2877"/>
    <w:rsid w:val="001D45EE"/>
    <w:rsid w:val="001D5800"/>
    <w:rsid w:val="001D5CD5"/>
    <w:rsid w:val="00204626"/>
    <w:rsid w:val="00206CAA"/>
    <w:rsid w:val="00212FF9"/>
    <w:rsid w:val="00223FE0"/>
    <w:rsid w:val="00232905"/>
    <w:rsid w:val="0023789F"/>
    <w:rsid w:val="00240A61"/>
    <w:rsid w:val="002420A0"/>
    <w:rsid w:val="00251D1E"/>
    <w:rsid w:val="00252148"/>
    <w:rsid w:val="00256E0C"/>
    <w:rsid w:val="002572A0"/>
    <w:rsid w:val="00257C2C"/>
    <w:rsid w:val="00260069"/>
    <w:rsid w:val="00261CC0"/>
    <w:rsid w:val="00263D2C"/>
    <w:rsid w:val="00266B96"/>
    <w:rsid w:val="00267F15"/>
    <w:rsid w:val="00273D30"/>
    <w:rsid w:val="002760BF"/>
    <w:rsid w:val="00281148"/>
    <w:rsid w:val="002815B4"/>
    <w:rsid w:val="00284310"/>
    <w:rsid w:val="00284842"/>
    <w:rsid w:val="00287960"/>
    <w:rsid w:val="002879AD"/>
    <w:rsid w:val="002A05B0"/>
    <w:rsid w:val="002A3B32"/>
    <w:rsid w:val="002A5628"/>
    <w:rsid w:val="002B1CB1"/>
    <w:rsid w:val="002B2181"/>
    <w:rsid w:val="002B6B0A"/>
    <w:rsid w:val="002C0E04"/>
    <w:rsid w:val="002D14FB"/>
    <w:rsid w:val="002D2A78"/>
    <w:rsid w:val="002D3B19"/>
    <w:rsid w:val="002D72B2"/>
    <w:rsid w:val="002F0FD6"/>
    <w:rsid w:val="0030059A"/>
    <w:rsid w:val="00305902"/>
    <w:rsid w:val="00307B4D"/>
    <w:rsid w:val="00315633"/>
    <w:rsid w:val="00317DE3"/>
    <w:rsid w:val="003243D7"/>
    <w:rsid w:val="003278A3"/>
    <w:rsid w:val="003315F5"/>
    <w:rsid w:val="00336E8C"/>
    <w:rsid w:val="00346087"/>
    <w:rsid w:val="003466FC"/>
    <w:rsid w:val="00346FAD"/>
    <w:rsid w:val="00347475"/>
    <w:rsid w:val="00350108"/>
    <w:rsid w:val="00354E5C"/>
    <w:rsid w:val="00357476"/>
    <w:rsid w:val="0036065A"/>
    <w:rsid w:val="00361B22"/>
    <w:rsid w:val="00361E03"/>
    <w:rsid w:val="00370B74"/>
    <w:rsid w:val="00373848"/>
    <w:rsid w:val="0037728C"/>
    <w:rsid w:val="00383264"/>
    <w:rsid w:val="0038413C"/>
    <w:rsid w:val="003851F5"/>
    <w:rsid w:val="003A2076"/>
    <w:rsid w:val="003A2513"/>
    <w:rsid w:val="003A30F1"/>
    <w:rsid w:val="003A39E4"/>
    <w:rsid w:val="003A4E0A"/>
    <w:rsid w:val="003A6A8F"/>
    <w:rsid w:val="003B251F"/>
    <w:rsid w:val="003B5D4F"/>
    <w:rsid w:val="003C192C"/>
    <w:rsid w:val="003D4E8C"/>
    <w:rsid w:val="003E6070"/>
    <w:rsid w:val="003E72D1"/>
    <w:rsid w:val="003F6C87"/>
    <w:rsid w:val="00404061"/>
    <w:rsid w:val="00407D53"/>
    <w:rsid w:val="004200F5"/>
    <w:rsid w:val="004306BF"/>
    <w:rsid w:val="004311AF"/>
    <w:rsid w:val="00432713"/>
    <w:rsid w:val="00434A4B"/>
    <w:rsid w:val="004353AD"/>
    <w:rsid w:val="004423B9"/>
    <w:rsid w:val="004620D8"/>
    <w:rsid w:val="00462BE4"/>
    <w:rsid w:val="0046388F"/>
    <w:rsid w:val="00467883"/>
    <w:rsid w:val="00467E3A"/>
    <w:rsid w:val="00477503"/>
    <w:rsid w:val="00484328"/>
    <w:rsid w:val="00487432"/>
    <w:rsid w:val="004877B1"/>
    <w:rsid w:val="004927E8"/>
    <w:rsid w:val="00495293"/>
    <w:rsid w:val="004A35B9"/>
    <w:rsid w:val="004B3195"/>
    <w:rsid w:val="004B42AE"/>
    <w:rsid w:val="004C30FC"/>
    <w:rsid w:val="004C5BA0"/>
    <w:rsid w:val="004D0459"/>
    <w:rsid w:val="004D7D43"/>
    <w:rsid w:val="004E1992"/>
    <w:rsid w:val="004E4FD1"/>
    <w:rsid w:val="004E508F"/>
    <w:rsid w:val="004E52C4"/>
    <w:rsid w:val="004E60D1"/>
    <w:rsid w:val="004E67E0"/>
    <w:rsid w:val="004F01FD"/>
    <w:rsid w:val="004F649B"/>
    <w:rsid w:val="00501A87"/>
    <w:rsid w:val="00510783"/>
    <w:rsid w:val="00511207"/>
    <w:rsid w:val="0051186E"/>
    <w:rsid w:val="00513AE7"/>
    <w:rsid w:val="00514179"/>
    <w:rsid w:val="00525C21"/>
    <w:rsid w:val="00525E5B"/>
    <w:rsid w:val="00531FE5"/>
    <w:rsid w:val="00542AA8"/>
    <w:rsid w:val="00543F54"/>
    <w:rsid w:val="005516FB"/>
    <w:rsid w:val="00551F9E"/>
    <w:rsid w:val="005537B4"/>
    <w:rsid w:val="00555FE0"/>
    <w:rsid w:val="005623F5"/>
    <w:rsid w:val="005626DC"/>
    <w:rsid w:val="00570CDB"/>
    <w:rsid w:val="00575C73"/>
    <w:rsid w:val="00576AF3"/>
    <w:rsid w:val="00576B81"/>
    <w:rsid w:val="005855F1"/>
    <w:rsid w:val="0059247C"/>
    <w:rsid w:val="005A14D8"/>
    <w:rsid w:val="005A633E"/>
    <w:rsid w:val="005A754D"/>
    <w:rsid w:val="005B5562"/>
    <w:rsid w:val="005C040E"/>
    <w:rsid w:val="005C089C"/>
    <w:rsid w:val="005C1A3E"/>
    <w:rsid w:val="005C3966"/>
    <w:rsid w:val="005C617B"/>
    <w:rsid w:val="005C7645"/>
    <w:rsid w:val="005D1B97"/>
    <w:rsid w:val="005D3BE1"/>
    <w:rsid w:val="005D6135"/>
    <w:rsid w:val="005E147C"/>
    <w:rsid w:val="005E4106"/>
    <w:rsid w:val="005F0627"/>
    <w:rsid w:val="00605755"/>
    <w:rsid w:val="0061705C"/>
    <w:rsid w:val="00617333"/>
    <w:rsid w:val="0063270C"/>
    <w:rsid w:val="006402C4"/>
    <w:rsid w:val="00653300"/>
    <w:rsid w:val="00654F37"/>
    <w:rsid w:val="00661F45"/>
    <w:rsid w:val="00664118"/>
    <w:rsid w:val="006644A7"/>
    <w:rsid w:val="00665E3A"/>
    <w:rsid w:val="0067198F"/>
    <w:rsid w:val="006801E7"/>
    <w:rsid w:val="006975DF"/>
    <w:rsid w:val="006A33F7"/>
    <w:rsid w:val="006A43C4"/>
    <w:rsid w:val="006B3A24"/>
    <w:rsid w:val="006C13F7"/>
    <w:rsid w:val="006C72F8"/>
    <w:rsid w:val="006D4141"/>
    <w:rsid w:val="006F1EE5"/>
    <w:rsid w:val="006F5281"/>
    <w:rsid w:val="00700303"/>
    <w:rsid w:val="00704B51"/>
    <w:rsid w:val="00713145"/>
    <w:rsid w:val="007158CC"/>
    <w:rsid w:val="00717C15"/>
    <w:rsid w:val="007253FA"/>
    <w:rsid w:val="00727026"/>
    <w:rsid w:val="007300D6"/>
    <w:rsid w:val="00730AA8"/>
    <w:rsid w:val="00732685"/>
    <w:rsid w:val="00734298"/>
    <w:rsid w:val="00741A6F"/>
    <w:rsid w:val="00747160"/>
    <w:rsid w:val="00750D30"/>
    <w:rsid w:val="007520C5"/>
    <w:rsid w:val="00752989"/>
    <w:rsid w:val="00753859"/>
    <w:rsid w:val="00756978"/>
    <w:rsid w:val="00757210"/>
    <w:rsid w:val="007613FA"/>
    <w:rsid w:val="00761570"/>
    <w:rsid w:val="0076433E"/>
    <w:rsid w:val="0076509E"/>
    <w:rsid w:val="00770DB8"/>
    <w:rsid w:val="007758A4"/>
    <w:rsid w:val="00776B9F"/>
    <w:rsid w:val="007937A4"/>
    <w:rsid w:val="0079460A"/>
    <w:rsid w:val="007978B1"/>
    <w:rsid w:val="007A5C29"/>
    <w:rsid w:val="007A6558"/>
    <w:rsid w:val="007A6D61"/>
    <w:rsid w:val="007B6B66"/>
    <w:rsid w:val="007B7950"/>
    <w:rsid w:val="007C68F9"/>
    <w:rsid w:val="007D0A48"/>
    <w:rsid w:val="007D18ED"/>
    <w:rsid w:val="007D3E8F"/>
    <w:rsid w:val="007E15D6"/>
    <w:rsid w:val="007E2271"/>
    <w:rsid w:val="007E2E9A"/>
    <w:rsid w:val="007E5496"/>
    <w:rsid w:val="007E6750"/>
    <w:rsid w:val="007F371F"/>
    <w:rsid w:val="007F61E7"/>
    <w:rsid w:val="00804353"/>
    <w:rsid w:val="00805C7B"/>
    <w:rsid w:val="008061BB"/>
    <w:rsid w:val="008112DC"/>
    <w:rsid w:val="00827575"/>
    <w:rsid w:val="008303F5"/>
    <w:rsid w:val="00830FD9"/>
    <w:rsid w:val="008319B5"/>
    <w:rsid w:val="008333B2"/>
    <w:rsid w:val="00836931"/>
    <w:rsid w:val="0084569D"/>
    <w:rsid w:val="00852EE3"/>
    <w:rsid w:val="00853EEB"/>
    <w:rsid w:val="00860C36"/>
    <w:rsid w:val="00861B2E"/>
    <w:rsid w:val="00863560"/>
    <w:rsid w:val="008667DB"/>
    <w:rsid w:val="008762D9"/>
    <w:rsid w:val="00877788"/>
    <w:rsid w:val="00883C36"/>
    <w:rsid w:val="0088515F"/>
    <w:rsid w:val="008867EB"/>
    <w:rsid w:val="00894F1E"/>
    <w:rsid w:val="00895677"/>
    <w:rsid w:val="008A1098"/>
    <w:rsid w:val="008A52F8"/>
    <w:rsid w:val="008C28EB"/>
    <w:rsid w:val="008C30FD"/>
    <w:rsid w:val="008C7037"/>
    <w:rsid w:val="008D01E8"/>
    <w:rsid w:val="008D57B8"/>
    <w:rsid w:val="008D5994"/>
    <w:rsid w:val="008E60ED"/>
    <w:rsid w:val="008F17CF"/>
    <w:rsid w:val="008F5D97"/>
    <w:rsid w:val="00901BD8"/>
    <w:rsid w:val="00906928"/>
    <w:rsid w:val="009131CE"/>
    <w:rsid w:val="00913AC3"/>
    <w:rsid w:val="0091558C"/>
    <w:rsid w:val="00917C9C"/>
    <w:rsid w:val="0092193E"/>
    <w:rsid w:val="00924462"/>
    <w:rsid w:val="0093524A"/>
    <w:rsid w:val="00943E5A"/>
    <w:rsid w:val="009507F3"/>
    <w:rsid w:val="0095562D"/>
    <w:rsid w:val="00955DC8"/>
    <w:rsid w:val="00956314"/>
    <w:rsid w:val="009646EC"/>
    <w:rsid w:val="00964708"/>
    <w:rsid w:val="009675BC"/>
    <w:rsid w:val="0097070F"/>
    <w:rsid w:val="0097510C"/>
    <w:rsid w:val="00981761"/>
    <w:rsid w:val="0098430D"/>
    <w:rsid w:val="00984B9C"/>
    <w:rsid w:val="00994E6F"/>
    <w:rsid w:val="009A14C1"/>
    <w:rsid w:val="009B5BF0"/>
    <w:rsid w:val="009D399E"/>
    <w:rsid w:val="009D5A67"/>
    <w:rsid w:val="009E1888"/>
    <w:rsid w:val="009E45AD"/>
    <w:rsid w:val="009E71AD"/>
    <w:rsid w:val="009F0974"/>
    <w:rsid w:val="009F1529"/>
    <w:rsid w:val="009F446C"/>
    <w:rsid w:val="00A07059"/>
    <w:rsid w:val="00A078BE"/>
    <w:rsid w:val="00A113D7"/>
    <w:rsid w:val="00A1688C"/>
    <w:rsid w:val="00A22E80"/>
    <w:rsid w:val="00A2643B"/>
    <w:rsid w:val="00A26ED6"/>
    <w:rsid w:val="00A306AB"/>
    <w:rsid w:val="00A378B1"/>
    <w:rsid w:val="00A5118F"/>
    <w:rsid w:val="00A63142"/>
    <w:rsid w:val="00A6434E"/>
    <w:rsid w:val="00A66F7D"/>
    <w:rsid w:val="00A70A41"/>
    <w:rsid w:val="00A7721A"/>
    <w:rsid w:val="00A80CC8"/>
    <w:rsid w:val="00A81865"/>
    <w:rsid w:val="00A82B3F"/>
    <w:rsid w:val="00A86AC3"/>
    <w:rsid w:val="00A86B2C"/>
    <w:rsid w:val="00A90AFE"/>
    <w:rsid w:val="00A9389A"/>
    <w:rsid w:val="00A94A1D"/>
    <w:rsid w:val="00AB04A5"/>
    <w:rsid w:val="00AB3446"/>
    <w:rsid w:val="00AC3D2B"/>
    <w:rsid w:val="00AC78E2"/>
    <w:rsid w:val="00AD0ABD"/>
    <w:rsid w:val="00AD159C"/>
    <w:rsid w:val="00AD517C"/>
    <w:rsid w:val="00AE72CB"/>
    <w:rsid w:val="00AF0C37"/>
    <w:rsid w:val="00AF176E"/>
    <w:rsid w:val="00B0091E"/>
    <w:rsid w:val="00B07192"/>
    <w:rsid w:val="00B11CD2"/>
    <w:rsid w:val="00B12BFA"/>
    <w:rsid w:val="00B213E4"/>
    <w:rsid w:val="00B24D39"/>
    <w:rsid w:val="00B26195"/>
    <w:rsid w:val="00B27E2B"/>
    <w:rsid w:val="00B30076"/>
    <w:rsid w:val="00B30FE4"/>
    <w:rsid w:val="00B31AEA"/>
    <w:rsid w:val="00B33879"/>
    <w:rsid w:val="00B36EC3"/>
    <w:rsid w:val="00B417DA"/>
    <w:rsid w:val="00B43344"/>
    <w:rsid w:val="00B44BBB"/>
    <w:rsid w:val="00B46FAE"/>
    <w:rsid w:val="00B5478C"/>
    <w:rsid w:val="00B55110"/>
    <w:rsid w:val="00B67B9F"/>
    <w:rsid w:val="00B74DEA"/>
    <w:rsid w:val="00B75BB2"/>
    <w:rsid w:val="00B76295"/>
    <w:rsid w:val="00B77884"/>
    <w:rsid w:val="00B8139C"/>
    <w:rsid w:val="00B87CE7"/>
    <w:rsid w:val="00BA4F28"/>
    <w:rsid w:val="00BA56BC"/>
    <w:rsid w:val="00BB5F55"/>
    <w:rsid w:val="00BC5705"/>
    <w:rsid w:val="00BC64F3"/>
    <w:rsid w:val="00BD46C3"/>
    <w:rsid w:val="00BE1916"/>
    <w:rsid w:val="00BE1FE2"/>
    <w:rsid w:val="00BE4F0D"/>
    <w:rsid w:val="00BE6D16"/>
    <w:rsid w:val="00BE7B18"/>
    <w:rsid w:val="00BF0D32"/>
    <w:rsid w:val="00BF3637"/>
    <w:rsid w:val="00BF59E5"/>
    <w:rsid w:val="00BF69C0"/>
    <w:rsid w:val="00C05372"/>
    <w:rsid w:val="00C05E4D"/>
    <w:rsid w:val="00C0629D"/>
    <w:rsid w:val="00C064A7"/>
    <w:rsid w:val="00C07F17"/>
    <w:rsid w:val="00C12F3B"/>
    <w:rsid w:val="00C131D5"/>
    <w:rsid w:val="00C30BEF"/>
    <w:rsid w:val="00C3288C"/>
    <w:rsid w:val="00C37BF1"/>
    <w:rsid w:val="00C41B8C"/>
    <w:rsid w:val="00C41EE7"/>
    <w:rsid w:val="00C4736E"/>
    <w:rsid w:val="00C57E92"/>
    <w:rsid w:val="00C64530"/>
    <w:rsid w:val="00C669CB"/>
    <w:rsid w:val="00C71E20"/>
    <w:rsid w:val="00C74715"/>
    <w:rsid w:val="00C827A1"/>
    <w:rsid w:val="00C83819"/>
    <w:rsid w:val="00C87D7D"/>
    <w:rsid w:val="00C90648"/>
    <w:rsid w:val="00C90FB5"/>
    <w:rsid w:val="00CA23BE"/>
    <w:rsid w:val="00CA60C2"/>
    <w:rsid w:val="00CB2EA0"/>
    <w:rsid w:val="00CB3AA6"/>
    <w:rsid w:val="00CB7022"/>
    <w:rsid w:val="00CC1093"/>
    <w:rsid w:val="00CC1886"/>
    <w:rsid w:val="00CC4612"/>
    <w:rsid w:val="00CC593C"/>
    <w:rsid w:val="00CD1812"/>
    <w:rsid w:val="00CE297F"/>
    <w:rsid w:val="00CE2E9C"/>
    <w:rsid w:val="00CE3B0B"/>
    <w:rsid w:val="00CE4468"/>
    <w:rsid w:val="00CE4795"/>
    <w:rsid w:val="00CE6511"/>
    <w:rsid w:val="00CF216E"/>
    <w:rsid w:val="00CF3832"/>
    <w:rsid w:val="00D03119"/>
    <w:rsid w:val="00D10E07"/>
    <w:rsid w:val="00D11FFF"/>
    <w:rsid w:val="00D127EC"/>
    <w:rsid w:val="00D15604"/>
    <w:rsid w:val="00D15BEE"/>
    <w:rsid w:val="00D239B4"/>
    <w:rsid w:val="00D254CD"/>
    <w:rsid w:val="00D26732"/>
    <w:rsid w:val="00D349F5"/>
    <w:rsid w:val="00D357EF"/>
    <w:rsid w:val="00D41CB8"/>
    <w:rsid w:val="00D468C4"/>
    <w:rsid w:val="00D46FBC"/>
    <w:rsid w:val="00D506AF"/>
    <w:rsid w:val="00D55A5D"/>
    <w:rsid w:val="00D65ADC"/>
    <w:rsid w:val="00D71C44"/>
    <w:rsid w:val="00D758FF"/>
    <w:rsid w:val="00D7751D"/>
    <w:rsid w:val="00D832E9"/>
    <w:rsid w:val="00D84957"/>
    <w:rsid w:val="00DA024B"/>
    <w:rsid w:val="00DA7B60"/>
    <w:rsid w:val="00DB0B0E"/>
    <w:rsid w:val="00DB593A"/>
    <w:rsid w:val="00DB7945"/>
    <w:rsid w:val="00DC2D42"/>
    <w:rsid w:val="00DC2DD4"/>
    <w:rsid w:val="00DE4746"/>
    <w:rsid w:val="00DE6892"/>
    <w:rsid w:val="00DF1AA8"/>
    <w:rsid w:val="00E01746"/>
    <w:rsid w:val="00E02F02"/>
    <w:rsid w:val="00E1401C"/>
    <w:rsid w:val="00E15582"/>
    <w:rsid w:val="00E161EC"/>
    <w:rsid w:val="00E21EB9"/>
    <w:rsid w:val="00E26865"/>
    <w:rsid w:val="00E3155D"/>
    <w:rsid w:val="00E3433B"/>
    <w:rsid w:val="00E34601"/>
    <w:rsid w:val="00E34A6F"/>
    <w:rsid w:val="00E34E83"/>
    <w:rsid w:val="00E37DFF"/>
    <w:rsid w:val="00E43B92"/>
    <w:rsid w:val="00E44AC5"/>
    <w:rsid w:val="00E47011"/>
    <w:rsid w:val="00E53018"/>
    <w:rsid w:val="00E60735"/>
    <w:rsid w:val="00E66773"/>
    <w:rsid w:val="00E6703E"/>
    <w:rsid w:val="00E72575"/>
    <w:rsid w:val="00E72FAB"/>
    <w:rsid w:val="00E80865"/>
    <w:rsid w:val="00E81F3B"/>
    <w:rsid w:val="00E87963"/>
    <w:rsid w:val="00E9315C"/>
    <w:rsid w:val="00E9486F"/>
    <w:rsid w:val="00EA442D"/>
    <w:rsid w:val="00EA5618"/>
    <w:rsid w:val="00EB764A"/>
    <w:rsid w:val="00EB7AD7"/>
    <w:rsid w:val="00ED4778"/>
    <w:rsid w:val="00ED4F95"/>
    <w:rsid w:val="00ED69CF"/>
    <w:rsid w:val="00EE14B2"/>
    <w:rsid w:val="00EE615A"/>
    <w:rsid w:val="00EF082A"/>
    <w:rsid w:val="00F002A9"/>
    <w:rsid w:val="00F054E1"/>
    <w:rsid w:val="00F14536"/>
    <w:rsid w:val="00F147EE"/>
    <w:rsid w:val="00F15E40"/>
    <w:rsid w:val="00F171FF"/>
    <w:rsid w:val="00F23C8E"/>
    <w:rsid w:val="00F309A2"/>
    <w:rsid w:val="00F4194A"/>
    <w:rsid w:val="00F45D87"/>
    <w:rsid w:val="00F50467"/>
    <w:rsid w:val="00F57B85"/>
    <w:rsid w:val="00F620A0"/>
    <w:rsid w:val="00F62124"/>
    <w:rsid w:val="00F63767"/>
    <w:rsid w:val="00F6515F"/>
    <w:rsid w:val="00F66E52"/>
    <w:rsid w:val="00F73661"/>
    <w:rsid w:val="00F73E22"/>
    <w:rsid w:val="00F8198A"/>
    <w:rsid w:val="00F94277"/>
    <w:rsid w:val="00FA4A6E"/>
    <w:rsid w:val="00FB3EC8"/>
    <w:rsid w:val="00FD2428"/>
    <w:rsid w:val="00FD2F10"/>
    <w:rsid w:val="00FD7F31"/>
    <w:rsid w:val="00FE7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9CCDB42A-FD7F-4C07-91EC-659ADB1F5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13D7"/>
    <w:pPr>
      <w:adjustRightInd w:val="0"/>
      <w:snapToGrid w:val="0"/>
      <w:spacing w:after="200"/>
      <w:ind w:leftChars="100" w:left="240" w:rightChars="100" w:right="100"/>
    </w:pPr>
    <w:rPr>
      <w:rFonts w:ascii="Tahoma" w:hAnsi="Tahoma"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2F10"/>
    <w:pPr>
      <w:ind w:firstLineChars="200" w:firstLine="420"/>
    </w:pPr>
  </w:style>
  <w:style w:type="character" w:styleId="a4">
    <w:name w:val="Strong"/>
    <w:basedOn w:val="a0"/>
    <w:uiPriority w:val="22"/>
    <w:qFormat/>
    <w:rsid w:val="007A5C29"/>
    <w:rPr>
      <w:b/>
      <w:bCs/>
    </w:rPr>
  </w:style>
  <w:style w:type="paragraph" w:styleId="a5">
    <w:name w:val="header"/>
    <w:basedOn w:val="a"/>
    <w:link w:val="Char"/>
    <w:uiPriority w:val="99"/>
    <w:unhideWhenUsed/>
    <w:rsid w:val="000A033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A0331"/>
    <w:rPr>
      <w:rFonts w:ascii="Tahoma" w:hAnsi="Tahoma"/>
      <w:kern w:val="0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A0331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A0331"/>
    <w:rPr>
      <w:rFonts w:ascii="Tahoma" w:hAnsi="Tahoma"/>
      <w:kern w:val="0"/>
      <w:sz w:val="18"/>
      <w:szCs w:val="18"/>
    </w:rPr>
  </w:style>
  <w:style w:type="character" w:customStyle="1" w:styleId="apple-converted-space">
    <w:name w:val="apple-converted-space"/>
    <w:basedOn w:val="a0"/>
    <w:rsid w:val="005855F1"/>
  </w:style>
  <w:style w:type="paragraph" w:styleId="HTML">
    <w:name w:val="HTML Preformatted"/>
    <w:basedOn w:val="a"/>
    <w:link w:val="HTMLChar"/>
    <w:uiPriority w:val="99"/>
    <w:semiHidden/>
    <w:unhideWhenUsed/>
    <w:rsid w:val="00F6376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  <w:ind w:leftChars="0" w:left="0" w:rightChars="0" w:right="0"/>
    </w:pPr>
    <w:rPr>
      <w:rFonts w:ascii="宋体" w:eastAsia="宋体" w:hAnsi="宋体" w:cs="宋体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63767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981761"/>
    <w:pPr>
      <w:adjustRightInd/>
      <w:snapToGrid/>
      <w:spacing w:before="100" w:beforeAutospacing="1" w:after="100" w:afterAutospacing="1"/>
      <w:ind w:leftChars="0" w:left="0" w:rightChars="0" w:right="0"/>
    </w:pPr>
    <w:rPr>
      <w:rFonts w:ascii="宋体" w:eastAsia="宋体" w:hAnsi="宋体" w:cs="宋体"/>
      <w:szCs w:val="24"/>
    </w:rPr>
  </w:style>
  <w:style w:type="character" w:styleId="a8">
    <w:name w:val="Hyperlink"/>
    <w:basedOn w:val="a0"/>
    <w:uiPriority w:val="99"/>
    <w:semiHidden/>
    <w:unhideWhenUsed/>
    <w:rsid w:val="00C41B8C"/>
    <w:rPr>
      <w:color w:val="0000FF"/>
      <w:u w:val="single"/>
    </w:rPr>
  </w:style>
  <w:style w:type="character" w:customStyle="1" w:styleId="sentence">
    <w:name w:val="sentence"/>
    <w:basedOn w:val="a0"/>
    <w:rsid w:val="000A7F12"/>
  </w:style>
  <w:style w:type="paragraph" w:styleId="a9">
    <w:name w:val="Balloon Text"/>
    <w:basedOn w:val="a"/>
    <w:link w:val="Char1"/>
    <w:uiPriority w:val="99"/>
    <w:semiHidden/>
    <w:unhideWhenUsed/>
    <w:rsid w:val="00804353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804353"/>
    <w:rPr>
      <w:rFonts w:ascii="Tahoma" w:hAnsi="Tahoma"/>
      <w:kern w:val="0"/>
      <w:sz w:val="18"/>
      <w:szCs w:val="18"/>
    </w:rPr>
  </w:style>
  <w:style w:type="character" w:customStyle="1" w:styleId="meta">
    <w:name w:val="meta"/>
    <w:basedOn w:val="a0"/>
    <w:rsid w:val="007F371F"/>
  </w:style>
  <w:style w:type="character" w:customStyle="1" w:styleId="lit">
    <w:name w:val="lit"/>
    <w:basedOn w:val="a0"/>
    <w:rsid w:val="007F37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837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9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3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4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5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09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92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8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9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3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041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80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5768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7986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6910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61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9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24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67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12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04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91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60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76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03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37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2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footer" Target="footer3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62C5E0-B988-4396-83D8-B2765BFFA5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83</TotalTime>
  <Pages>2</Pages>
  <Words>66</Words>
  <Characters>380</Characters>
  <Application>Microsoft Office Word</Application>
  <DocSecurity>0</DocSecurity>
  <Lines>3</Lines>
  <Paragraphs>1</Paragraphs>
  <ScaleCrop>false</ScaleCrop>
  <Company>ShenzhenUniversity</Company>
  <LinksUpToDate>false</LinksUpToDate>
  <CharactersWithSpaces>4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奇天</dc:creator>
  <cp:keywords/>
  <dc:description/>
  <cp:lastModifiedBy>刘奇天</cp:lastModifiedBy>
  <cp:revision>445</cp:revision>
  <dcterms:created xsi:type="dcterms:W3CDTF">2015-12-11T07:30:00Z</dcterms:created>
  <dcterms:modified xsi:type="dcterms:W3CDTF">2016-05-14T10:55:00Z</dcterms:modified>
</cp:coreProperties>
</file>